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5C7E1E5" w14:textId="449D3573" w:rsidR="00B32FE1" w:rsidRDefault="001923D6" w:rsidP="00B32FE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923D6">
        <w:rPr>
          <w:rFonts w:ascii="Times New Roman" w:hAnsi="Times New Roman" w:cs="Times New Roman"/>
          <w:b/>
          <w:bCs/>
          <w:sz w:val="24"/>
          <w:szCs w:val="24"/>
        </w:rPr>
        <w:t xml:space="preserve">Problem </w:t>
      </w:r>
      <w:r w:rsidR="0060200A">
        <w:rPr>
          <w:rFonts w:ascii="Times New Roman" w:hAnsi="Times New Roman" w:cs="Times New Roman"/>
          <w:b/>
          <w:bCs/>
          <w:sz w:val="24"/>
          <w:szCs w:val="24"/>
        </w:rPr>
        <w:t>4-</w:t>
      </w:r>
      <w:r w:rsidR="00E3668D">
        <w:rPr>
          <w:rFonts w:ascii="Times New Roman" w:hAnsi="Times New Roman" w:cs="Times New Roman"/>
          <w:b/>
          <w:bCs/>
          <w:sz w:val="24"/>
          <w:szCs w:val="24"/>
        </w:rPr>
        <w:t>5</w:t>
      </w:r>
      <w:r w:rsidRPr="001923D6">
        <w:rPr>
          <w:rFonts w:ascii="Times New Roman" w:hAnsi="Times New Roman" w:cs="Times New Roman"/>
          <w:b/>
          <w:bCs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8828D6">
        <w:rPr>
          <w:rFonts w:ascii="Times New Roman" w:hAnsi="Times New Roman" w:cs="Times New Roman"/>
          <w:sz w:val="24"/>
          <w:szCs w:val="24"/>
        </w:rPr>
        <w:t xml:space="preserve">A coordinate measuring machine has sampled </w:t>
      </w:r>
      <w:r w:rsidR="0060200A">
        <w:rPr>
          <w:rFonts w:ascii="Times New Roman" w:hAnsi="Times New Roman" w:cs="Times New Roman"/>
          <w:sz w:val="24"/>
          <w:szCs w:val="24"/>
        </w:rPr>
        <w:t>a hole</w:t>
      </w:r>
      <w:r w:rsidR="008828D6">
        <w:rPr>
          <w:rFonts w:ascii="Times New Roman" w:hAnsi="Times New Roman" w:cs="Times New Roman"/>
          <w:sz w:val="24"/>
          <w:szCs w:val="24"/>
        </w:rPr>
        <w:t xml:space="preserve"> feature </w:t>
      </w:r>
      <w:r w:rsidR="00A060D5">
        <w:rPr>
          <w:rFonts w:ascii="Times New Roman" w:hAnsi="Times New Roman" w:cs="Times New Roman"/>
          <w:sz w:val="24"/>
          <w:szCs w:val="24"/>
        </w:rPr>
        <w:t xml:space="preserve">surface </w:t>
      </w:r>
      <w:r w:rsidR="008828D6">
        <w:rPr>
          <w:rFonts w:ascii="Times New Roman" w:hAnsi="Times New Roman" w:cs="Times New Roman"/>
          <w:sz w:val="24"/>
          <w:szCs w:val="24"/>
        </w:rPr>
        <w:t xml:space="preserve">and has generated the </w:t>
      </w:r>
      <w:r w:rsidR="00A060D5">
        <w:rPr>
          <w:rFonts w:ascii="Times New Roman" w:hAnsi="Times New Roman" w:cs="Times New Roman"/>
          <w:sz w:val="24"/>
          <w:szCs w:val="24"/>
        </w:rPr>
        <w:t xml:space="preserve">3D </w:t>
      </w:r>
      <w:r w:rsidR="008828D6">
        <w:rPr>
          <w:rFonts w:ascii="Times New Roman" w:hAnsi="Times New Roman" w:cs="Times New Roman"/>
          <w:sz w:val="24"/>
          <w:szCs w:val="24"/>
        </w:rPr>
        <w:t xml:space="preserve">pattern of points shown below.  </w:t>
      </w:r>
      <w:bookmarkStart w:id="0" w:name="_Hlk124700270"/>
    </w:p>
    <w:p w14:paraId="6C3FC139" w14:textId="77777777" w:rsidR="00B32FE1" w:rsidRPr="00B32FE1" w:rsidRDefault="00B32FE1" w:rsidP="00B32FE1">
      <w:pPr>
        <w:spacing w:after="0" w:line="240" w:lineRule="auto"/>
        <w:ind w:left="360"/>
        <w:rPr>
          <w:rFonts w:ascii="Times New Roman" w:hAnsi="Times New Roman" w:cs="Times New Roman"/>
          <w:sz w:val="24"/>
          <w:szCs w:val="24"/>
        </w:rPr>
      </w:pPr>
    </w:p>
    <w:p w14:paraId="3714A31E" w14:textId="63E59DEB" w:rsidR="00150D74" w:rsidRDefault="00E3668D">
      <w:pPr>
        <w:rPr>
          <w:rFonts w:ascii="Times New Roman" w:hAnsi="Times New Roman" w:cs="Times New Roman"/>
          <w:sz w:val="24"/>
          <w:szCs w:val="24"/>
        </w:rPr>
      </w:pPr>
      <w:r>
        <w:object w:dxaOrig="4276" w:dyaOrig="2760" w14:anchorId="37FF94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9.85pt;height:174.9pt" o:ole="" o:bordertopcolor="this" o:borderleftcolor="this" o:borderbottomcolor="this" o:borderrightcolor="this" filled="t">
            <v:imagedata r:id="rId5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738411137" r:id="rId6"/>
        </w:object>
      </w:r>
      <w:bookmarkEnd w:id="0"/>
    </w:p>
    <w:p w14:paraId="41CF25DF" w14:textId="3A30DA15" w:rsidR="002B4F7A" w:rsidRDefault="002838E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oving the drawing below the points, show the size of the OCAME as indicated by the green lines (the distance between the green lines is OCAME).</w:t>
      </w:r>
      <w:r w:rsidR="000542CB">
        <w:rPr>
          <w:rFonts w:ascii="Times New Roman" w:hAnsi="Times New Roman" w:cs="Times New Roman"/>
          <w:sz w:val="24"/>
          <w:szCs w:val="24"/>
        </w:rPr>
        <w:t xml:space="preserve">  The center line is the axis of the OCAME.</w:t>
      </w:r>
    </w:p>
    <w:p w14:paraId="534595CB" w14:textId="21659BAC" w:rsidR="008A0458" w:rsidRDefault="0088402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c">
            <w:drawing>
              <wp:inline distT="0" distB="0" distL="0" distR="0" wp14:anchorId="174D255B" wp14:editId="5C8AF78F">
                <wp:extent cx="5486400" cy="4642714"/>
                <wp:effectExtent l="0" t="0" r="19050" b="24765"/>
                <wp:docPr id="44" name="Canvas 4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solidFill>
                          <a:prstClr val="white"/>
                        </a:solidFill>
                      </wpc:bg>
                      <wpc:whole>
                        <a:ln>
                          <a:solidFill>
                            <a:schemeClr val="tx1"/>
                          </a:solidFill>
                        </a:ln>
                      </wpc:whole>
                      <wps:wsp>
                        <wps:cNvPr id="42" name="Text Box 14"/>
                        <wps:cNvSpPr txBox="1"/>
                        <wps:spPr>
                          <a:xfrm>
                            <a:off x="1128808" y="404963"/>
                            <a:ext cx="949474" cy="2889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</wps:spPr>
                        <wps:txbx>
                          <w:txbxContent>
                            <w:p w14:paraId="5CCC0D62" w14:textId="3C27A6C1" w:rsidR="0088402C" w:rsidRDefault="0060200A" w:rsidP="0088402C">
                              <w:pPr>
                                <w:spacing w:line="256" w:lineRule="auto"/>
                                <w:rPr>
                                  <w:rFonts w:ascii="Calibri" w:eastAsia="Calibri" w:hAnsi="Calibri"/>
                                </w:rPr>
                              </w:pPr>
                              <w:r>
                                <w:rPr>
                                  <w:rFonts w:ascii="Calibri" w:eastAsia="Calibri" w:hAnsi="Calibri"/>
                                </w:rPr>
                                <w:t>Hole</w:t>
                              </w:r>
                              <w:r w:rsidR="00150D74">
                                <w:rPr>
                                  <w:rFonts w:ascii="Calibri" w:eastAsia="Calibri" w:hAnsi="Calibri"/>
                                </w:rPr>
                                <w:t xml:space="preserve"> </w:t>
                              </w:r>
                              <w:r w:rsidR="00A060D5">
                                <w:rPr>
                                  <w:rFonts w:ascii="Calibri" w:eastAsia="Calibri" w:hAnsi="Calibri"/>
                                </w:rPr>
                                <w:t>surface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" name="Oval 16"/>
                        <wps:cNvSpPr/>
                        <wps:spPr>
                          <a:xfrm rot="5765415">
                            <a:off x="3429178" y="732586"/>
                            <a:ext cx="45719" cy="45719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1" name="Oval 31"/>
                        <wps:cNvSpPr/>
                        <wps:spPr>
                          <a:xfrm rot="5765415">
                            <a:off x="3390926" y="1433572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" name="Oval 32"/>
                        <wps:cNvSpPr/>
                        <wps:spPr>
                          <a:xfrm rot="5765415">
                            <a:off x="3372411" y="1776003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" name="Oval 33"/>
                        <wps:cNvSpPr/>
                        <wps:spPr>
                          <a:xfrm rot="5765415">
                            <a:off x="3417170" y="1075742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4" name="Oval 34"/>
                        <wps:cNvSpPr/>
                        <wps:spPr>
                          <a:xfrm rot="5765415">
                            <a:off x="2174975" y="663062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5" name="Oval 35"/>
                        <wps:cNvSpPr/>
                        <wps:spPr>
                          <a:xfrm rot="5765415">
                            <a:off x="2074777" y="1394277"/>
                            <a:ext cx="45085" cy="44450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6" name="Oval 36"/>
                        <wps:cNvSpPr/>
                        <wps:spPr>
                          <a:xfrm rot="5765415">
                            <a:off x="2080230" y="1754974"/>
                            <a:ext cx="45085" cy="44450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7" name="Oval 37"/>
                        <wps:cNvSpPr/>
                        <wps:spPr>
                          <a:xfrm rot="5765415">
                            <a:off x="2130052" y="1030716"/>
                            <a:ext cx="45085" cy="44450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" name="Oval 20"/>
                        <wps:cNvSpPr/>
                        <wps:spPr>
                          <a:xfrm rot="5765415">
                            <a:off x="2116030" y="1217647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" name="Oval 21"/>
                        <wps:cNvSpPr/>
                        <wps:spPr>
                          <a:xfrm rot="5765415">
                            <a:off x="2161194" y="859755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" name="Oval 22"/>
                        <wps:cNvSpPr/>
                        <wps:spPr>
                          <a:xfrm rot="5765415">
                            <a:off x="3419099" y="885808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" name="Oval 23"/>
                        <wps:cNvSpPr/>
                        <wps:spPr>
                          <a:xfrm rot="5765415">
                            <a:off x="3371085" y="1624334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" name="Oval 24"/>
                        <wps:cNvSpPr/>
                        <wps:spPr>
                          <a:xfrm rot="5765415">
                            <a:off x="3398136" y="1259503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" name="Oval 25"/>
                        <wps:cNvSpPr/>
                        <wps:spPr>
                          <a:xfrm rot="5765415">
                            <a:off x="2069299" y="1583256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" name="Oval 2"/>
                        <wps:cNvSpPr/>
                        <wps:spPr>
                          <a:xfrm rot="5579734">
                            <a:off x="4812544" y="1804140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Oval 5"/>
                        <wps:cNvSpPr/>
                        <wps:spPr>
                          <a:xfrm rot="5579734">
                            <a:off x="564693" y="1859357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Oval 6"/>
                        <wps:cNvSpPr/>
                        <wps:spPr>
                          <a:xfrm rot="5579734">
                            <a:off x="4461777" y="1818824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" name="Oval 9"/>
                        <wps:cNvSpPr/>
                        <wps:spPr>
                          <a:xfrm rot="5579734">
                            <a:off x="1012013" y="1840504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" name="Oval 10"/>
                        <wps:cNvSpPr/>
                        <wps:spPr>
                          <a:xfrm rot="5579734">
                            <a:off x="4097567" y="1820846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" name="Oval 12"/>
                        <wps:cNvSpPr/>
                        <wps:spPr>
                          <a:xfrm rot="5579734">
                            <a:off x="3608108" y="1811976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" name="Oval 13"/>
                        <wps:cNvSpPr/>
                        <wps:spPr>
                          <a:xfrm rot="5579734">
                            <a:off x="1854549" y="1825384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" name="Oval 15"/>
                        <wps:cNvSpPr/>
                        <wps:spPr>
                          <a:xfrm rot="5579734">
                            <a:off x="1427493" y="1845737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" name="Oval 3"/>
                        <wps:cNvSpPr/>
                        <wps:spPr>
                          <a:xfrm rot="5579734">
                            <a:off x="4628820" y="1819342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" name="Oval 7"/>
                        <wps:cNvSpPr/>
                        <wps:spPr>
                          <a:xfrm rot="5579734">
                            <a:off x="4317965" y="1815605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" name="Oval 8"/>
                        <wps:cNvSpPr/>
                        <wps:spPr>
                          <a:xfrm rot="5579734">
                            <a:off x="781222" y="1855544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" name="Oval 11"/>
                        <wps:cNvSpPr/>
                        <wps:spPr>
                          <a:xfrm rot="5579734">
                            <a:off x="3841666" y="1808164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" name="Oval 14"/>
                        <wps:cNvSpPr/>
                        <wps:spPr>
                          <a:xfrm rot="5579734">
                            <a:off x="1640586" y="1845739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" name="Oval 17"/>
                        <wps:cNvSpPr/>
                        <wps:spPr>
                          <a:xfrm rot="5579734">
                            <a:off x="1207376" y="1851406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0" name="Text Box 14"/>
                        <wps:cNvSpPr txBox="1"/>
                        <wps:spPr>
                          <a:xfrm>
                            <a:off x="196074" y="1454480"/>
                            <a:ext cx="1181568" cy="28829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</wps:spPr>
                        <wps:txbx>
                          <w:txbxContent>
                            <w:p w14:paraId="14D4F15B" w14:textId="7440D9A7" w:rsidR="00D65924" w:rsidRDefault="00D65924" w:rsidP="00D65924">
                              <w:pPr>
                                <w:spacing w:line="254" w:lineRule="auto"/>
                                <w:rPr>
                                  <w:rFonts w:ascii="Calibri" w:eastAsia="Calibri" w:hAnsi="Calibri"/>
                                </w:rPr>
                              </w:pPr>
                              <w:r>
                                <w:rPr>
                                  <w:rFonts w:ascii="Calibri" w:eastAsia="Calibri" w:hAnsi="Calibri"/>
                                </w:rPr>
                                <w:t>Datum A surface 3D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wgp>
                        <wpg:cNvPr id="28" name="Group 28"/>
                        <wpg:cNvGrpSpPr/>
                        <wpg:grpSpPr>
                          <a:xfrm>
                            <a:off x="443352" y="2283925"/>
                            <a:ext cx="4404665" cy="1659581"/>
                            <a:chOff x="438150" y="2647515"/>
                            <a:chExt cx="4404665" cy="1659581"/>
                          </a:xfrm>
                        </wpg:grpSpPr>
                        <wps:wsp>
                          <wps:cNvPr id="19" name="Straight Connector 19"/>
                          <wps:cNvCnPr/>
                          <wps:spPr>
                            <a:xfrm flipV="1">
                              <a:off x="438150" y="4264856"/>
                              <a:ext cx="4404665" cy="34748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g:grpSp>
                          <wpg:cNvPr id="27" name="Group 27"/>
                          <wpg:cNvGrpSpPr/>
                          <wpg:grpSpPr>
                            <a:xfrm>
                              <a:off x="2201333" y="2647515"/>
                              <a:ext cx="1113367" cy="1659581"/>
                              <a:chOff x="2201333" y="2647515"/>
                              <a:chExt cx="1113367" cy="1659581"/>
                            </a:xfrm>
                          </wpg:grpSpPr>
                          <wpg:grpSp>
                            <wpg:cNvPr id="18" name="Group 18"/>
                            <wpg:cNvGrpSpPr/>
                            <wpg:grpSpPr>
                              <a:xfrm>
                                <a:off x="2201333" y="2694268"/>
                                <a:ext cx="1113367" cy="1612828"/>
                                <a:chOff x="2106083" y="2694232"/>
                                <a:chExt cx="1113367" cy="1612828"/>
                              </a:xfrm>
                            </wpg:grpSpPr>
                            <wps:wsp>
                              <wps:cNvPr id="1" name="Straight Connector 1"/>
                              <wps:cNvCnPr/>
                              <wps:spPr>
                                <a:xfrm flipV="1">
                                  <a:off x="2106083" y="2706860"/>
                                  <a:ext cx="0" cy="1600200"/>
                                </a:xfrm>
                                <a:prstGeom prst="line">
                                  <a:avLst/>
                                </a:prstGeom>
                                <a:ln w="28575">
                                  <a:solidFill>
                                    <a:srgbClr val="92D050"/>
                                  </a:solidFill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38" name="Straight Connector 38"/>
                              <wps:cNvCnPr/>
                              <wps:spPr>
                                <a:xfrm flipV="1">
                                  <a:off x="3219450" y="2694232"/>
                                  <a:ext cx="0" cy="1599565"/>
                                </a:xfrm>
                                <a:prstGeom prst="line">
                                  <a:avLst/>
                                </a:prstGeom>
                                <a:ln w="28575">
                                  <a:solidFill>
                                    <a:srgbClr val="92D050"/>
                                  </a:solidFill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grpSp>
                          <wps:wsp>
                            <wps:cNvPr id="4" name="Straight Connector 4"/>
                            <wps:cNvCnPr/>
                            <wps:spPr>
                              <a:xfrm>
                                <a:off x="2760550" y="2647515"/>
                                <a:ext cx="0" cy="1633016"/>
                              </a:xfrm>
                              <a:prstGeom prst="line">
                                <a:avLst/>
                              </a:prstGeom>
                              <a:ln>
                                <a:prstDash val="dash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wpg:grpSp>
                      </wpg:wgp>
                    </wpc:wpc>
                  </a:graphicData>
                </a:graphic>
              </wp:inline>
            </w:drawing>
          </mc:Choice>
          <mc:Fallback>
            <w:pict>
              <v:group w14:anchorId="174D255B" id="Canvas 44" o:spid="_x0000_s1026" editas="canvas" style="width:6in;height:365.55pt;mso-position-horizontal-relative:char;mso-position-vertical-relative:line" coordsize="54864,464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">
                <v:shape id="_x0000_s1027" type="#_x0000_t75" style="position:absolute;width:54864;height:46424;visibility:visible;mso-wrap-style:square" filled="t" stroked="t" strokecolor="black [3213]">
                  <v:fill o:detectmouseclick="t"/>
                  <v:path o:connecttype="none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14" o:spid="_x0000_s1028" type="#_x0000_t202" style="position:absolute;left:11288;top:4049;width:9494;height:28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" fillcolor="white [3201]" strokeweight=".5pt">
                  <v:textbox>
                    <w:txbxContent>
                      <w:p w14:paraId="5CCC0D62" w14:textId="3C27A6C1" w:rsidR="0088402C" w:rsidRDefault="0060200A" w:rsidP="0088402C">
                        <w:pPr>
                          <w:spacing w:line="256" w:lineRule="auto"/>
                          <w:rPr>
                            <w:rFonts w:ascii="Calibri" w:eastAsia="Calibri" w:hAnsi="Calibri"/>
                          </w:rPr>
                        </w:pPr>
                        <w:r>
                          <w:rPr>
                            <w:rFonts w:ascii="Calibri" w:eastAsia="Calibri" w:hAnsi="Calibri"/>
                          </w:rPr>
                          <w:t>Hole</w:t>
                        </w:r>
                        <w:r w:rsidR="00150D74">
                          <w:rPr>
                            <w:rFonts w:ascii="Calibri" w:eastAsia="Calibri" w:hAnsi="Calibri"/>
                          </w:rPr>
                          <w:t xml:space="preserve"> </w:t>
                        </w:r>
                        <w:r w:rsidR="00A060D5">
                          <w:rPr>
                            <w:rFonts w:ascii="Calibri" w:eastAsia="Calibri" w:hAnsi="Calibri"/>
                          </w:rPr>
                          <w:t>surface</w:t>
                        </w:r>
                      </w:p>
                    </w:txbxContent>
                  </v:textbox>
                </v:shape>
                <v:oval id="Oval 16" o:spid="_x0000_s1029" style="position:absolute;left:34291;top:7325;width:458;height:457;rotation:6297371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" fillcolor="red" stroked="f" strokeweight="1pt">
                  <v:stroke joinstyle="miter"/>
                </v:oval>
                <v:oval id="Oval 31" o:spid="_x0000_s1030" style="position:absolute;left:33909;top:14335;width:451;height:451;rotation:6297371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" fillcolor="red" stroked="f" strokeweight="1pt">
                  <v:stroke joinstyle="miter"/>
                </v:oval>
                <v:oval id="Oval 32" o:spid="_x0000_s1031" style="position:absolute;left:33724;top:17760;width:450;height:450;rotation:6297371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" fillcolor="red" stroked="f" strokeweight="1pt">
                  <v:stroke joinstyle="miter"/>
                </v:oval>
                <v:oval id="Oval 33" o:spid="_x0000_s1032" style="position:absolute;left:34171;top:10757;width:451;height:451;rotation:6297371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" fillcolor="red" stroked="f" strokeweight="1pt">
                  <v:stroke joinstyle="miter"/>
                </v:oval>
                <v:oval id="Oval 34" o:spid="_x0000_s1033" style="position:absolute;left:21749;top:6630;width:451;height:451;rotation:6297371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" fillcolor="red" stroked="f" strokeweight="1pt">
                  <v:stroke joinstyle="miter"/>
                </v:oval>
                <v:oval id="Oval 35" o:spid="_x0000_s1034" style="position:absolute;left:20747;top:13942;width:451;height:445;rotation:6297371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" fillcolor="red" stroked="f" strokeweight="1pt">
                  <v:stroke joinstyle="miter"/>
                </v:oval>
                <v:oval id="Oval 36" o:spid="_x0000_s1035" style="position:absolute;left:20801;top:17550;width:451;height:444;rotation:6297371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" fillcolor="red" stroked="f" strokeweight="1pt">
                  <v:stroke joinstyle="miter"/>
                </v:oval>
                <v:oval id="Oval 37" o:spid="_x0000_s1036" style="position:absolute;left:21300;top:10306;width:451;height:445;rotation:6297371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" fillcolor="red" stroked="f" strokeweight="1pt">
                  <v:stroke joinstyle="miter"/>
                </v:oval>
                <v:oval id="Oval 20" o:spid="_x0000_s1037" style="position:absolute;left:21160;top:12176;width:451;height:451;rotation:6297371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" fillcolor="red" stroked="f" strokeweight="1pt">
                  <v:stroke joinstyle="miter"/>
                </v:oval>
                <v:oval id="Oval 21" o:spid="_x0000_s1038" style="position:absolute;left:21611;top:8597;width:451;height:451;rotation:6297371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" fillcolor="red" stroked="f" strokeweight="1pt">
                  <v:stroke joinstyle="miter"/>
                </v:oval>
                <v:oval id="Oval 22" o:spid="_x0000_s1039" style="position:absolute;left:34191;top:8857;width:450;height:451;rotation:6297371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" fillcolor="red" stroked="f" strokeweight="1pt">
                  <v:stroke joinstyle="miter"/>
                </v:oval>
                <v:oval id="Oval 23" o:spid="_x0000_s1040" style="position:absolute;left:33710;top:16243;width:451;height:451;rotation:6297371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" fillcolor="red" stroked="f" strokeweight="1pt">
                  <v:stroke joinstyle="miter"/>
                </v:oval>
                <v:oval id="Oval 24" o:spid="_x0000_s1041" style="position:absolute;left:33982;top:12594;width:450;height:451;rotation:6297371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" fillcolor="red" stroked="f" strokeweight="1pt">
                  <v:stroke joinstyle="miter"/>
                </v:oval>
                <v:oval id="Oval 25" o:spid="_x0000_s1042" style="position:absolute;left:20692;top:15832;width:451;height:451;rotation:6297371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" fillcolor="red" stroked="f" strokeweight="1pt">
                  <v:stroke joinstyle="miter"/>
                </v:oval>
                <v:oval id="Oval 2" o:spid="_x0000_s1043" style="position:absolute;left:48125;top:18041;width:451;height:451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" fillcolor="red" stroked="f" strokeweight="1pt">
                  <v:stroke joinstyle="miter"/>
                </v:oval>
                <v:oval id="Oval 5" o:spid="_x0000_s1044" style="position:absolute;left:5646;top:18593;width:451;height:451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" fillcolor="red" stroked="f" strokeweight="1pt">
                  <v:stroke joinstyle="miter"/>
                </v:oval>
                <v:oval id="Oval 6" o:spid="_x0000_s1045" style="position:absolute;left:44617;top:18188;width:451;height:451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" fillcolor="red" stroked="f" strokeweight="1pt">
                  <v:stroke joinstyle="miter"/>
                </v:oval>
                <v:oval id="Oval 9" o:spid="_x0000_s1046" style="position:absolute;left:10120;top:18405;width:450;height:450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" fillcolor="red" stroked="f" strokeweight="1pt">
                  <v:stroke joinstyle="miter"/>
                </v:oval>
                <v:oval id="Oval 10" o:spid="_x0000_s1047" style="position:absolute;left:40975;top:18208;width:451;height:451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" fillcolor="red" stroked="f" strokeweight="1pt">
                  <v:stroke joinstyle="miter"/>
                </v:oval>
                <v:oval id="Oval 12" o:spid="_x0000_s1048" style="position:absolute;left:36080;top:18120;width:451;height:450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" fillcolor="red" stroked="f" strokeweight="1pt">
                  <v:stroke joinstyle="miter"/>
                </v:oval>
                <v:oval id="Oval 13" o:spid="_x0000_s1049" style="position:absolute;left:18545;top:18253;width:451;height:451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" fillcolor="red" stroked="f" strokeweight="1pt">
                  <v:stroke joinstyle="miter"/>
                </v:oval>
                <v:oval id="Oval 15" o:spid="_x0000_s1050" style="position:absolute;left:14274;top:18457;width:451;height:451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" fillcolor="red" stroked="f" strokeweight="1pt">
                  <v:stroke joinstyle="miter"/>
                </v:oval>
                <v:oval id="Oval 3" o:spid="_x0000_s1051" style="position:absolute;left:46288;top:18193;width:451;height:451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" fillcolor="red" stroked="f" strokeweight="1pt">
                  <v:stroke joinstyle="miter"/>
                </v:oval>
                <v:oval id="Oval 7" o:spid="_x0000_s1052" style="position:absolute;left:43180;top:18155;width:450;height:451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" fillcolor="red" stroked="f" strokeweight="1pt">
                  <v:stroke joinstyle="miter"/>
                </v:oval>
                <v:oval id="Oval 8" o:spid="_x0000_s1053" style="position:absolute;left:7812;top:18555;width:451;height:451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" fillcolor="red" stroked="f" strokeweight="1pt">
                  <v:stroke joinstyle="miter"/>
                </v:oval>
                <v:oval id="Oval 11" o:spid="_x0000_s1054" style="position:absolute;left:38416;top:18081;width:451;height:451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" fillcolor="red" stroked="f" strokeweight="1pt">
                  <v:stroke joinstyle="miter"/>
                </v:oval>
                <v:oval id="Oval 14" o:spid="_x0000_s1055" style="position:absolute;left:16405;top:18457;width:451;height:451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" fillcolor="red" stroked="f" strokeweight="1pt">
                  <v:stroke joinstyle="miter"/>
                </v:oval>
                <v:oval id="Oval 17" o:spid="_x0000_s1056" style="position:absolute;left:12074;top:18513;width:450;height:451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" fillcolor="red" stroked="f" strokeweight="1pt">
                  <v:stroke joinstyle="miter"/>
                </v:oval>
                <v:shape id="Text Box 14" o:spid="_x0000_s1057" type="#_x0000_t202" style="position:absolute;left:1960;top:14544;width:11816;height:28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" fillcolor="white [3201]" strokeweight=".5pt">
                  <v:textbox>
                    <w:txbxContent>
                      <w:p w14:paraId="14D4F15B" w14:textId="7440D9A7" w:rsidR="00D65924" w:rsidRDefault="00D65924" w:rsidP="00D65924">
                        <w:pPr>
                          <w:spacing w:line="254" w:lineRule="auto"/>
                          <w:rPr>
                            <w:rFonts w:ascii="Calibri" w:eastAsia="Calibri" w:hAnsi="Calibri"/>
                          </w:rPr>
                        </w:pPr>
                        <w:r>
                          <w:rPr>
                            <w:rFonts w:ascii="Calibri" w:eastAsia="Calibri" w:hAnsi="Calibri"/>
                          </w:rPr>
                          <w:t>Datum A surface 3D</w:t>
                        </w:r>
                      </w:p>
                    </w:txbxContent>
                  </v:textbox>
                </v:shape>
                <v:group id="Group 28" o:spid="_x0000_s1058" style="position:absolute;left:4433;top:22839;width:44047;height:16596" coordorigin="4381,26475" coordsize="44046,165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">
                  <v:line id="Straight Connector 19" o:spid="_x0000_s1059" style="position:absolute;flip:y;visibility:visible;mso-wrap-style:square" from="4381,42648" to="48428,429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" strokecolor="#4472c4 [3204]" strokeweight="2.25pt">
                    <v:stroke joinstyle="miter"/>
                  </v:line>
                  <v:group id="Group 27" o:spid="_x0000_s1060" style="position:absolute;left:22013;top:26475;width:11134;height:16595" coordorigin="22013,26475" coordsize="11133,165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">
                    <v:group id="Group 18" o:spid="_x0000_s1061" style="position:absolute;left:22013;top:26942;width:11134;height:16128" coordorigin="21060,26942" coordsize="11133,161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S84cxQAAANs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">
                      <v:line id="Straight Connector 1" o:spid="_x0000_s1062" style="position:absolute;flip:y;visibility:visible;mso-wrap-style:square" from="21060,27068" to="21060,430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" strokecolor="#92d050" strokeweight="2.25pt">
                        <v:stroke joinstyle="miter"/>
                      </v:line>
                      <v:line id="Straight Connector 38" o:spid="_x0000_s1063" style="position:absolute;flip:y;visibility:visible;mso-wrap-style:square" from="32194,26942" to="32194,429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" strokecolor="#92d050" strokeweight="2.25pt">
                        <v:stroke joinstyle="miter"/>
                      </v:line>
                    </v:group>
                    <v:line id="Straight Connector 4" o:spid="_x0000_s1064" style="position:absolute;visibility:visible;mso-wrap-style:square" from="27605,26475" to="27605,428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" strokecolor="#4472c4 [3204]" strokeweight=".5pt">
                      <v:stroke dashstyle="dash" joinstyle="miter"/>
                    </v:line>
                  </v:group>
                </v:group>
                <w10:anchorlock/>
              </v:group>
            </w:pict>
          </mc:Fallback>
        </mc:AlternateContent>
      </w:r>
    </w:p>
    <w:sectPr w:rsidR="008A045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9532546"/>
    <w:multiLevelType w:val="hybridMultilevel"/>
    <w:tmpl w:val="21D8C9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63447863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F42F0"/>
    <w:rsid w:val="000542CB"/>
    <w:rsid w:val="000807E0"/>
    <w:rsid w:val="000969DF"/>
    <w:rsid w:val="000C68F9"/>
    <w:rsid w:val="00150D74"/>
    <w:rsid w:val="001923D6"/>
    <w:rsid w:val="001F4B44"/>
    <w:rsid w:val="00213507"/>
    <w:rsid w:val="002838EA"/>
    <w:rsid w:val="002B4F7A"/>
    <w:rsid w:val="003F6240"/>
    <w:rsid w:val="0041477C"/>
    <w:rsid w:val="00444A39"/>
    <w:rsid w:val="004C3A73"/>
    <w:rsid w:val="00584BFA"/>
    <w:rsid w:val="0060200A"/>
    <w:rsid w:val="0061737D"/>
    <w:rsid w:val="007F42F0"/>
    <w:rsid w:val="00872ABE"/>
    <w:rsid w:val="008828D6"/>
    <w:rsid w:val="0088402C"/>
    <w:rsid w:val="008A0458"/>
    <w:rsid w:val="00941649"/>
    <w:rsid w:val="009924B6"/>
    <w:rsid w:val="00A060D5"/>
    <w:rsid w:val="00A13D82"/>
    <w:rsid w:val="00A85427"/>
    <w:rsid w:val="00AA6C02"/>
    <w:rsid w:val="00AF12F3"/>
    <w:rsid w:val="00B32FE1"/>
    <w:rsid w:val="00D65924"/>
    <w:rsid w:val="00E300CA"/>
    <w:rsid w:val="00E3668D"/>
    <w:rsid w:val="00E5727E"/>
    <w:rsid w:val="00F13089"/>
    <w:rsid w:val="00F810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7A33C4A"/>
  <w15:chartTrackingRefBased/>
  <w15:docId w15:val="{236FD0F1-A1F7-481F-80BD-145D39A5E6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9</TotalTime>
  <Pages>1</Pages>
  <Words>53</Words>
  <Characters>304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r Etesami</dc:creator>
  <cp:keywords/>
  <dc:description/>
  <cp:lastModifiedBy>Faryar Etesami</cp:lastModifiedBy>
  <cp:revision>22</cp:revision>
  <dcterms:created xsi:type="dcterms:W3CDTF">2022-09-29T17:47:00Z</dcterms:created>
  <dcterms:modified xsi:type="dcterms:W3CDTF">2023-02-20T23:12:00Z</dcterms:modified>
</cp:coreProperties>
</file>